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B9D06A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bookmarkStart w:id="0" w:name="_Toc463684191"/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59264" behindDoc="1" locked="0" layoutInCell="1" allowOverlap="1" wp14:anchorId="05C76487" wp14:editId="4D68467D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60288" behindDoc="1" locked="0" layoutInCell="1" allowOverlap="1" wp14:anchorId="34651323" wp14:editId="249BE482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 </w:t>
      </w:r>
    </w:p>
    <w:p w14:paraId="0A7D20D1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（深圳）</w:t>
      </w:r>
    </w:p>
    <w:p w14:paraId="7D60AF24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012BE148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0B6E3B8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EEEA8FA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44D53242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="黑体" w:eastAsia="黑体" w:hAnsi="黑体" w:cstheme="minorBidi" w:hint="eastAsia"/>
          <w:sz w:val="72"/>
          <w:szCs w:val="72"/>
        </w:rPr>
        <w:t>实验</w:t>
      </w:r>
      <w:r w:rsidR="003654D7">
        <w:rPr>
          <w:rFonts w:ascii="黑体" w:eastAsia="黑体" w:hAnsi="黑体" w:cstheme="minorBidi" w:hint="eastAsia"/>
          <w:sz w:val="72"/>
          <w:szCs w:val="72"/>
        </w:rPr>
        <w:t>作业</w:t>
      </w:r>
    </w:p>
    <w:p w14:paraId="41F5EF5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2EBF191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009EFF0D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6EAB521D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3D7A0BD0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开课学期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20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1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春季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</w:p>
    <w:p w14:paraId="0E23F186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课程名称：</w:t>
      </w:r>
      <w:r>
        <w:rPr>
          <w:rFonts w:asciiTheme="minorHAnsi" w:eastAsiaTheme="minorEastAsia" w:hAnsiTheme="minorHAnsi" w:cstheme="minorBidi" w:hint="eastAsia"/>
          <w:b/>
          <w:sz w:val="36"/>
          <w:szCs w:val="36"/>
          <w:u w:val="single"/>
        </w:rPr>
        <w:t xml:space="preserve"> 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计算机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组成原理（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实验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）</w:t>
      </w:r>
    </w:p>
    <w:p w14:paraId="13F555AF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名称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原码除法器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设计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45E4D04C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性质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综合设计型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7617D683" w14:textId="4456D320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学时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4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地点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6D60E5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T</w:t>
      </w:r>
      <w:r w:rsidR="006D60E5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0B8D56CE" w14:textId="237FBA6F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班级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6D60E5">
        <w:rPr>
          <w:rFonts w:asciiTheme="minorHAnsi" w:eastAsiaTheme="minorEastAsia" w:hAnsiTheme="minorHAnsi" w:cstheme="minorBidi"/>
          <w:sz w:val="36"/>
          <w:szCs w:val="36"/>
          <w:u w:val="single"/>
        </w:rPr>
        <w:t>7</w:t>
      </w:r>
      <w:r w:rsidR="006D60E5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班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</w:t>
      </w:r>
    </w:p>
    <w:p w14:paraId="4847D003" w14:textId="5D172455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学号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6D60E5">
        <w:rPr>
          <w:rFonts w:asciiTheme="minorHAnsi" w:eastAsiaTheme="minorEastAsia" w:hAnsiTheme="minorHAnsi" w:cstheme="minorBidi"/>
          <w:sz w:val="36"/>
          <w:szCs w:val="36"/>
          <w:u w:val="single"/>
        </w:rPr>
        <w:t>190110716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0603DF41" w14:textId="7A8912A9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姓名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</w:t>
      </w:r>
      <w:r w:rsidR="006D60E5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朱海峰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</w:t>
      </w:r>
    </w:p>
    <w:p w14:paraId="5D98841F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="003654D7">
        <w:rPr>
          <w:rFonts w:asciiTheme="minorHAnsi" w:eastAsiaTheme="minorEastAsia" w:hAnsiTheme="minorHAnsi" w:cstheme="minorBidi" w:hint="eastAsia"/>
          <w:sz w:val="36"/>
          <w:szCs w:val="36"/>
        </w:rPr>
        <w:t>作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成绩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            </w:t>
      </w:r>
    </w:p>
    <w:p w14:paraId="3F118C5A" w14:textId="77777777" w:rsidR="00133ABB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1F423289" w14:textId="77777777" w:rsidR="00DC1232" w:rsidRPr="00E731AE" w:rsidRDefault="00DC1232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49998371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21545F71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实验与创新实践教育中心制</w:t>
      </w:r>
    </w:p>
    <w:p w14:paraId="3CDE4047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20</w:t>
      </w:r>
      <w:r w:rsidR="00F25EA5">
        <w:rPr>
          <w:rFonts w:asciiTheme="minorHAnsi" w:eastAsiaTheme="minorEastAsia" w:hAnsiTheme="minorHAnsi" w:cstheme="minorBidi"/>
          <w:sz w:val="30"/>
          <w:szCs w:val="30"/>
        </w:rPr>
        <w:t>2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1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年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4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月</w:t>
      </w:r>
    </w:p>
    <w:p w14:paraId="3554AF8C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tbl>
      <w:tblPr>
        <w:tblStyle w:val="aa"/>
        <w:tblW w:w="8362" w:type="dxa"/>
        <w:jc w:val="center"/>
        <w:tblLook w:val="04A0" w:firstRow="1" w:lastRow="0" w:firstColumn="1" w:lastColumn="0" w:noHBand="0" w:noVBand="1"/>
      </w:tblPr>
      <w:tblGrid>
        <w:gridCol w:w="8522"/>
      </w:tblGrid>
      <w:tr w:rsidR="00742FF5" w14:paraId="6F86479F" w14:textId="77777777" w:rsidTr="009304CD">
        <w:trPr>
          <w:trHeight w:val="554"/>
          <w:jc w:val="center"/>
        </w:trPr>
        <w:tc>
          <w:tcPr>
            <w:tcW w:w="8362" w:type="dxa"/>
          </w:tcPr>
          <w:bookmarkEnd w:id="0"/>
          <w:p w14:paraId="0CDF59D7" w14:textId="77777777" w:rsidR="00742FF5" w:rsidRPr="00742FF5" w:rsidRDefault="00742FF5" w:rsidP="009304CD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 w:rsidRPr="00742FF5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系统功能详细设计</w:t>
            </w:r>
          </w:p>
        </w:tc>
      </w:tr>
      <w:tr w:rsidR="00742FF5" w14:paraId="19F12496" w14:textId="77777777" w:rsidTr="009304CD">
        <w:trPr>
          <w:trHeight w:val="12590"/>
          <w:jc w:val="center"/>
        </w:trPr>
        <w:tc>
          <w:tcPr>
            <w:tcW w:w="8362" w:type="dxa"/>
          </w:tcPr>
          <w:p w14:paraId="0CC03691" w14:textId="5DA8BEA1" w:rsidR="00742FF5" w:rsidRDefault="00742FF5" w:rsidP="00742FF5">
            <w:pPr>
              <w:pStyle w:val="a7"/>
              <w:spacing w:before="100" w:beforeAutospacing="1" w:after="100" w:afterAutospacing="1" w:line="400" w:lineRule="exact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 w:rsidRPr="00742FF5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（</w:t>
            </w:r>
            <w:r w:rsidRPr="00742FF5">
              <w:rPr>
                <w:rFonts w:hint="eastAsia"/>
                <w:color w:val="000000" w:themeColor="text1"/>
                <w:sz w:val="22"/>
                <w:szCs w:val="21"/>
              </w:rPr>
              <w:t>系统主要功能及各模块之间的相互关系，用硬件框图描述）</w:t>
            </w:r>
          </w:p>
          <w:p w14:paraId="3D4BCF9D" w14:textId="5E6CCE2C" w:rsidR="00604243" w:rsidRDefault="00604243" w:rsidP="00742FF5">
            <w:pPr>
              <w:pStyle w:val="a7"/>
              <w:spacing w:before="100" w:beforeAutospacing="1" w:after="100" w:afterAutospacing="1" w:line="400" w:lineRule="exact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分为时钟分频器、显示模块、顶层除法模块三部分。</w:t>
            </w:r>
          </w:p>
          <w:p w14:paraId="5AE51FEF" w14:textId="77777777" w:rsidR="008F4D8E" w:rsidRDefault="00604243" w:rsidP="008F4D8E">
            <w:pPr>
              <w:pStyle w:val="a7"/>
              <w:keepNext/>
              <w:spacing w:before="100" w:beforeAutospacing="1" w:after="100" w:afterAutospacing="1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119728A8" wp14:editId="6EFF7637">
                  <wp:extent cx="5274310" cy="237998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379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AE1093" w14:textId="1FAD6D47" w:rsidR="00604243" w:rsidRDefault="008F4D8E" w:rsidP="008F4D8E">
            <w:pPr>
              <w:pStyle w:val="ab"/>
              <w:jc w:val="center"/>
              <w:rPr>
                <w:color w:val="000000" w:themeColor="text1"/>
                <w:sz w:val="22"/>
                <w:szCs w:val="21"/>
              </w:rPr>
            </w:pPr>
            <w:r>
              <w:t xml:space="preserve">Figure </w:t>
            </w:r>
            <w:r w:rsidR="008E1F18">
              <w:fldChar w:fldCharType="begin"/>
            </w:r>
            <w:r w:rsidR="008E1F18">
              <w:instrText xml:space="preserve"> SEQ Figure \* ARABIC </w:instrText>
            </w:r>
            <w:r w:rsidR="008E1F18">
              <w:fldChar w:fldCharType="separate"/>
            </w:r>
            <w:r w:rsidR="00AF6925">
              <w:rPr>
                <w:noProof/>
              </w:rPr>
              <w:t>1</w:t>
            </w:r>
            <w:r w:rsidR="008E1F18">
              <w:rPr>
                <w:noProof/>
              </w:rPr>
              <w:fldChar w:fldCharType="end"/>
            </w:r>
            <w:r>
              <w:t xml:space="preserve"> RTL analysis</w:t>
            </w:r>
          </w:p>
          <w:p w14:paraId="0F2E4940" w14:textId="4DD2D2F8" w:rsidR="00604243" w:rsidRDefault="00604243" w:rsidP="00604243">
            <w:pPr>
              <w:pStyle w:val="a7"/>
              <w:spacing w:before="100" w:beforeAutospacing="1" w:after="100" w:afterAutospacing="1" w:line="400" w:lineRule="exact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其中除法模块内部有加减交替法和恢复余数法。</w:t>
            </w:r>
          </w:p>
          <w:p w14:paraId="1ADF67BD" w14:textId="1C31F31F" w:rsidR="008F4D8E" w:rsidRDefault="00AF6925" w:rsidP="008F4D8E">
            <w:pPr>
              <w:pStyle w:val="a7"/>
              <w:keepNext/>
              <w:spacing w:before="100" w:beforeAutospacing="1" w:after="100" w:afterAutospacing="1"/>
              <w:ind w:firstLineChars="0" w:firstLine="0"/>
            </w:pPr>
            <w:r>
              <w:object w:dxaOrig="14545" w:dyaOrig="4693" w14:anchorId="4200C2D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25pt;height:133.9pt" o:ole="">
                  <v:imagedata r:id="rId11" o:title=""/>
                </v:shape>
                <o:OLEObject Type="Embed" ProgID="Visio.Drawing.15" ShapeID="_x0000_i1025" DrawAspect="Content" ObjectID="_1682604658" r:id="rId12"/>
              </w:object>
            </w:r>
          </w:p>
          <w:p w14:paraId="0D7699A6" w14:textId="18B29D1E" w:rsidR="00604243" w:rsidRPr="008F4D8E" w:rsidRDefault="00026DF4" w:rsidP="008F4D8E">
            <w:pPr>
              <w:pStyle w:val="ab"/>
              <w:jc w:val="center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</w:rPr>
              <w:t>加减交替法</w:t>
            </w:r>
            <w:r>
              <w:rPr>
                <w:rFonts w:hint="eastAsia"/>
              </w:rPr>
              <w:t xml:space="preserve"> </w:t>
            </w:r>
            <w:r>
              <w:t xml:space="preserve">         Figure </w:t>
            </w:r>
            <w:r w:rsidR="008E1F18">
              <w:fldChar w:fldCharType="begin"/>
            </w:r>
            <w:r w:rsidR="008E1F18">
              <w:instrText xml:space="preserve"> SEQ Figure \* ARABIC </w:instrText>
            </w:r>
            <w:r w:rsidR="008E1F18">
              <w:fldChar w:fldCharType="separate"/>
            </w:r>
            <w:r w:rsidR="00AF6925">
              <w:rPr>
                <w:noProof/>
              </w:rPr>
              <w:t>2</w:t>
            </w:r>
            <w:r w:rsidR="008E1F18">
              <w:rPr>
                <w:noProof/>
              </w:rPr>
              <w:fldChar w:fldCharType="end"/>
            </w:r>
            <w:r>
              <w:t xml:space="preserve">         </w:t>
            </w:r>
            <w:r>
              <w:rPr>
                <w:rFonts w:hint="eastAsia"/>
              </w:rPr>
              <w:t>恢复余数法</w:t>
            </w:r>
          </w:p>
        </w:tc>
      </w:tr>
      <w:tr w:rsidR="00742FF5" w14:paraId="751A1006" w14:textId="77777777" w:rsidTr="009304CD">
        <w:trPr>
          <w:trHeight w:val="554"/>
          <w:jc w:val="center"/>
        </w:trPr>
        <w:tc>
          <w:tcPr>
            <w:tcW w:w="8362" w:type="dxa"/>
          </w:tcPr>
          <w:p w14:paraId="53155992" w14:textId="77777777" w:rsidR="00742FF5" w:rsidRPr="00742FF5" w:rsidRDefault="00435B57" w:rsidP="00435B57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除法器</w:t>
            </w:r>
            <w:r w:rsidRPr="00435B57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流程图</w:t>
            </w:r>
          </w:p>
        </w:tc>
      </w:tr>
      <w:tr w:rsidR="00742FF5" w14:paraId="1F6FF551" w14:textId="77777777" w:rsidTr="009304CD">
        <w:trPr>
          <w:trHeight w:val="12590"/>
          <w:jc w:val="center"/>
        </w:trPr>
        <w:tc>
          <w:tcPr>
            <w:tcW w:w="8362" w:type="dxa"/>
          </w:tcPr>
          <w:p w14:paraId="45FCE301" w14:textId="77777777" w:rsidR="00026DF4" w:rsidRDefault="00026DF4" w:rsidP="00026DF4">
            <w:pPr>
              <w:pStyle w:val="a7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object w:dxaOrig="7549" w:dyaOrig="7105" w14:anchorId="3DA75BC4">
                <v:shape id="_x0000_i1026" type="#_x0000_t75" style="width:376.75pt;height:354.65pt" o:ole="">
                  <v:imagedata r:id="rId13" o:title=""/>
                </v:shape>
                <o:OLEObject Type="Embed" ProgID="Visio.Drawing.15" ShapeID="_x0000_i1026" DrawAspect="Content" ObjectID="_1682604659" r:id="rId14"/>
              </w:object>
            </w:r>
          </w:p>
          <w:p w14:paraId="5C690759" w14:textId="77777777" w:rsidR="00026DF4" w:rsidRDefault="00026DF4" w:rsidP="00026DF4">
            <w:pPr>
              <w:pStyle w:val="ab"/>
              <w:jc w:val="center"/>
            </w:pPr>
            <w:r>
              <w:t xml:space="preserve">Figure 3         </w:t>
            </w:r>
            <w:r>
              <w:rPr>
                <w:rFonts w:hint="eastAsia"/>
              </w:rPr>
              <w:t>恢复余数法</w:t>
            </w:r>
          </w:p>
          <w:p w14:paraId="3784BE44" w14:textId="040C2D54" w:rsidR="00026DF4" w:rsidRDefault="006B0797" w:rsidP="00026DF4">
            <w:pPr>
              <w:pStyle w:val="a7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object w:dxaOrig="9529" w:dyaOrig="7440" w14:anchorId="3E8CE2BC">
                <v:shape id="_x0000_i1027" type="#_x0000_t75" style="width:414.95pt;height:324pt" o:ole="">
                  <v:imagedata r:id="rId15" o:title=""/>
                </v:shape>
                <o:OLEObject Type="Embed" ProgID="Visio.Drawing.15" ShapeID="_x0000_i1027" DrawAspect="Content" ObjectID="_1682604660" r:id="rId16"/>
              </w:object>
            </w:r>
          </w:p>
          <w:p w14:paraId="7A840779" w14:textId="601824A6" w:rsidR="00026DF4" w:rsidRDefault="00026DF4" w:rsidP="00026DF4">
            <w:pPr>
              <w:pStyle w:val="ab"/>
              <w:jc w:val="center"/>
            </w:pPr>
            <w:r>
              <w:t xml:space="preserve">Figure 4         </w:t>
            </w:r>
            <w:r w:rsidR="00E236F8">
              <w:rPr>
                <w:rFonts w:hint="eastAsia"/>
              </w:rPr>
              <w:t>加减交替</w:t>
            </w:r>
            <w:r>
              <w:rPr>
                <w:rFonts w:hint="eastAsia"/>
              </w:rPr>
              <w:t>法</w:t>
            </w:r>
          </w:p>
          <w:p w14:paraId="5D4F7D85" w14:textId="77777777" w:rsidR="00026DF4" w:rsidRDefault="00026DF4" w:rsidP="00026DF4"/>
          <w:p w14:paraId="0CC775E4" w14:textId="77777777" w:rsidR="00DA09F2" w:rsidRDefault="00DA09F2" w:rsidP="00026DF4"/>
          <w:p w14:paraId="06F7AF07" w14:textId="77777777" w:rsidR="00DA09F2" w:rsidRDefault="00DA09F2" w:rsidP="00026DF4"/>
          <w:p w14:paraId="5DA54A98" w14:textId="77777777" w:rsidR="00DA09F2" w:rsidRDefault="00DA09F2" w:rsidP="00026DF4"/>
          <w:p w14:paraId="0577E650" w14:textId="77777777" w:rsidR="00DA09F2" w:rsidRDefault="00DA09F2" w:rsidP="00026DF4"/>
          <w:p w14:paraId="09F3E5BC" w14:textId="77777777" w:rsidR="00DA09F2" w:rsidRDefault="00DA09F2" w:rsidP="00026DF4"/>
          <w:p w14:paraId="47ACF695" w14:textId="77777777" w:rsidR="00DA09F2" w:rsidRDefault="00DA09F2" w:rsidP="00026DF4"/>
          <w:p w14:paraId="314F0390" w14:textId="77777777" w:rsidR="00DA09F2" w:rsidRDefault="00DA09F2" w:rsidP="00026DF4"/>
          <w:p w14:paraId="581869A8" w14:textId="77777777" w:rsidR="00DA09F2" w:rsidRDefault="00DA09F2" w:rsidP="00026DF4"/>
          <w:p w14:paraId="23D9E3F6" w14:textId="77777777" w:rsidR="00DA09F2" w:rsidRDefault="00DA09F2" w:rsidP="00026DF4"/>
          <w:p w14:paraId="3C2F41FB" w14:textId="77777777" w:rsidR="00DA09F2" w:rsidRDefault="00DA09F2" w:rsidP="00026DF4"/>
          <w:p w14:paraId="1A4F9C72" w14:textId="77777777" w:rsidR="00DA09F2" w:rsidRDefault="00DA09F2" w:rsidP="00026DF4"/>
          <w:p w14:paraId="33BA1C5D" w14:textId="77777777" w:rsidR="00DA09F2" w:rsidRDefault="00DA09F2" w:rsidP="00026DF4"/>
          <w:p w14:paraId="52F26A48" w14:textId="77777777" w:rsidR="00DA09F2" w:rsidRDefault="00DA09F2" w:rsidP="00026DF4"/>
          <w:p w14:paraId="2655997F" w14:textId="77777777" w:rsidR="00DA09F2" w:rsidRDefault="00DA09F2" w:rsidP="00026DF4"/>
          <w:p w14:paraId="20D34377" w14:textId="77777777" w:rsidR="00DA09F2" w:rsidRDefault="00DA09F2" w:rsidP="00026DF4"/>
          <w:p w14:paraId="3910B110" w14:textId="77777777" w:rsidR="00DA09F2" w:rsidRDefault="00DA09F2" w:rsidP="00026DF4"/>
          <w:p w14:paraId="63F12768" w14:textId="77777777" w:rsidR="00DA09F2" w:rsidRDefault="00DA09F2" w:rsidP="00026DF4"/>
          <w:p w14:paraId="03E5BC28" w14:textId="50659425" w:rsidR="00DA09F2" w:rsidRPr="00026DF4" w:rsidRDefault="00DA09F2" w:rsidP="00026DF4"/>
        </w:tc>
      </w:tr>
      <w:tr w:rsidR="009304CD" w:rsidRPr="00742FF5" w14:paraId="48E07B21" w14:textId="77777777" w:rsidTr="009304CD">
        <w:trPr>
          <w:trHeight w:val="554"/>
          <w:jc w:val="center"/>
        </w:trPr>
        <w:tc>
          <w:tcPr>
            <w:tcW w:w="8362" w:type="dxa"/>
          </w:tcPr>
          <w:p w14:paraId="2522F367" w14:textId="77777777" w:rsidR="009304CD" w:rsidRPr="00742FF5" w:rsidRDefault="00435B57" w:rsidP="00C03909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调试报告</w:t>
            </w:r>
          </w:p>
        </w:tc>
      </w:tr>
      <w:tr w:rsidR="009304CD" w:rsidRPr="00742FF5" w14:paraId="4A53E587" w14:textId="77777777" w:rsidTr="009304CD">
        <w:trPr>
          <w:trHeight w:val="12425"/>
          <w:jc w:val="center"/>
        </w:trPr>
        <w:tc>
          <w:tcPr>
            <w:tcW w:w="8362" w:type="dxa"/>
          </w:tcPr>
          <w:p w14:paraId="056FA1B3" w14:textId="7369B347" w:rsidR="009304CD" w:rsidRDefault="009304CD" w:rsidP="00435B57">
            <w:pPr>
              <w:pStyle w:val="a7"/>
              <w:spacing w:before="100" w:beforeAutospacing="1" w:after="100" w:afterAutospacing="1" w:line="400" w:lineRule="exact"/>
              <w:ind w:firstLineChars="0" w:firstLine="0"/>
              <w:jc w:val="left"/>
              <w:rPr>
                <w:color w:val="000000" w:themeColor="text1"/>
                <w:sz w:val="22"/>
                <w:szCs w:val="21"/>
              </w:rPr>
            </w:pPr>
            <w:r w:rsidRPr="00955DBE">
              <w:rPr>
                <w:rFonts w:hint="eastAsia"/>
                <w:color w:val="000000" w:themeColor="text1"/>
                <w:sz w:val="22"/>
                <w:szCs w:val="21"/>
              </w:rPr>
              <w:t>（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自己写的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t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estbench</w:t>
            </w:r>
            <w:r w:rsidR="00435B57">
              <w:rPr>
                <w:color w:val="000000" w:themeColor="text1"/>
                <w:sz w:val="22"/>
                <w:szCs w:val="21"/>
              </w:rPr>
              <w:t>核心代码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，</w:t>
            </w:r>
            <w:r w:rsidR="00435B57">
              <w:rPr>
                <w:color w:val="000000" w:themeColor="text1"/>
                <w:sz w:val="22"/>
                <w:szCs w:val="21"/>
              </w:rPr>
              <w:t>仿真截图</w:t>
            </w:r>
            <w:r w:rsidR="00955DBE">
              <w:rPr>
                <w:color w:val="000000" w:themeColor="text1"/>
                <w:sz w:val="22"/>
                <w:szCs w:val="21"/>
              </w:rPr>
              <w:t>及时序分析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  <w:r w:rsidR="00D35A6B">
              <w:rPr>
                <w:rFonts w:hint="eastAsia"/>
                <w:color w:val="000000" w:themeColor="text1"/>
                <w:sz w:val="22"/>
                <w:szCs w:val="21"/>
              </w:rPr>
              <w:t>根据测试的完备性</w:t>
            </w:r>
            <w:r w:rsidR="00B95B39">
              <w:rPr>
                <w:rFonts w:hint="eastAsia"/>
                <w:color w:val="000000" w:themeColor="text1"/>
                <w:sz w:val="22"/>
                <w:szCs w:val="21"/>
              </w:rPr>
              <w:t>评分</w:t>
            </w:r>
            <w:r w:rsidRPr="00742FF5">
              <w:rPr>
                <w:rFonts w:hint="eastAsia"/>
                <w:color w:val="000000" w:themeColor="text1"/>
                <w:sz w:val="22"/>
                <w:szCs w:val="21"/>
              </w:rPr>
              <w:t>）</w:t>
            </w:r>
          </w:p>
          <w:p w14:paraId="390F980A" w14:textId="5A845A96" w:rsidR="00FA7C59" w:rsidRDefault="00FA7C59" w:rsidP="00435B57">
            <w:pPr>
              <w:pStyle w:val="a7"/>
              <w:spacing w:before="100" w:beforeAutospacing="1" w:after="100" w:afterAutospacing="1" w:line="400" w:lineRule="exact"/>
              <w:ind w:firstLineChars="0" w:firstLine="0"/>
              <w:jc w:val="left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test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中测试了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8</w:t>
            </w:r>
            <w:r>
              <w:rPr>
                <w:color w:val="000000" w:themeColor="text1"/>
                <w:sz w:val="22"/>
                <w:szCs w:val="21"/>
              </w:rPr>
              <w:t>/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、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8</w:t>
            </w:r>
            <w:r>
              <w:rPr>
                <w:color w:val="000000" w:themeColor="text1"/>
                <w:sz w:val="22"/>
                <w:szCs w:val="21"/>
              </w:rPr>
              <w:t>/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、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8</w:t>
            </w:r>
            <w:r>
              <w:rPr>
                <w:color w:val="000000" w:themeColor="text1"/>
                <w:sz w:val="22"/>
                <w:szCs w:val="21"/>
              </w:rPr>
              <w:t>/-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、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color w:val="000000" w:themeColor="text1"/>
                <w:sz w:val="22"/>
                <w:szCs w:val="21"/>
              </w:rPr>
              <w:t>8/-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和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color w:val="000000" w:themeColor="text1"/>
                <w:sz w:val="22"/>
                <w:szCs w:val="21"/>
              </w:rPr>
              <w:t>8/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共五种情况，来判断得到的结果数值和符号的正确性。核心代码：</w:t>
            </w:r>
          </w:p>
          <w:p w14:paraId="69CCB496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800000"/>
                <w:kern w:val="0"/>
                <w:sz w:val="16"/>
                <w:szCs w:val="16"/>
              </w:rPr>
              <w:t>top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  <w:r w:rsidRPr="00FA7C59">
              <w:rPr>
                <w:rFonts w:ascii="Consolas" w:hAnsi="Consolas" w:cs="宋体"/>
                <w:color w:val="800000"/>
                <w:kern w:val="0"/>
                <w:sz w:val="16"/>
                <w:szCs w:val="16"/>
              </w:rPr>
              <w:t>u_top_sim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(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//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实例化</w:t>
            </w:r>
          </w:p>
          <w:p w14:paraId="6D38E07E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clk    (clk  ),</w:t>
            </w:r>
          </w:p>
          <w:p w14:paraId="3A09213C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rst_n  (rst_n),</w:t>
            </w:r>
          </w:p>
          <w:p w14:paraId="0B4CBE29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  (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),</w:t>
            </w:r>
          </w:p>
          <w:p w14:paraId="1A27E9B0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y      (y    ),</w:t>
            </w:r>
          </w:p>
          <w:p w14:paraId="083CC0A9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start  (start),</w:t>
            </w:r>
          </w:p>
          <w:p w14:paraId="1DB7BDF5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z2     (z2   ),</w:t>
            </w:r>
          </w:p>
          <w:p w14:paraId="2CFF1A13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r2     (r2   ),</w:t>
            </w:r>
          </w:p>
          <w:p w14:paraId="51981BF9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z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 (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z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),</w:t>
            </w:r>
          </w:p>
          <w:p w14:paraId="53760DD3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r1     (r1   ),</w:t>
            </w:r>
          </w:p>
          <w:p w14:paraId="72FD46D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.busy  (busy)</w:t>
            </w:r>
          </w:p>
          <w:p w14:paraId="7993BB96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);</w:t>
            </w:r>
          </w:p>
          <w:p w14:paraId="3F6F29FE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always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begin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//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时钟信号</w:t>
            </w:r>
          </w:p>
          <w:p w14:paraId="26AAC766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10</w:t>
            </w:r>
          </w:p>
          <w:p w14:paraId="00B04A8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clk =~clk;</w:t>
            </w:r>
          </w:p>
          <w:p w14:paraId="0627F8E9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end</w:t>
            </w:r>
          </w:p>
          <w:p w14:paraId="108E3D7B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initial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begin</w:t>
            </w:r>
          </w:p>
          <w:p w14:paraId="3BD947CA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rst_n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19A3DB64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clk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3E2437FC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</w:p>
          <w:p w14:paraId="0E84A24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1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</w:p>
          <w:p w14:paraId="11524E92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start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1D9CE32D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8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26C3E84D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y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2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44B3993B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</w:p>
          <w:p w14:paraId="390A3C4F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58B86E4D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y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366C6461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start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77539FFF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40</w:t>
            </w:r>
          </w:p>
          <w:p w14:paraId="5E2DF3C5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rst_n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23EDA96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</w:p>
          <w:p w14:paraId="6F88B047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rst_n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69DF882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</w:p>
          <w:p w14:paraId="5D71883C" w14:textId="60EDBB93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</w:p>
          <w:p w14:paraId="6784416F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start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57CF1EC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'h08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   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// 8</w:t>
            </w:r>
          </w:p>
          <w:p w14:paraId="3FDCC83B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y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'h03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   </w:t>
            </w:r>
            <w:r w:rsidRPr="00FA7C59">
              <w:rPr>
                <w:rFonts w:ascii="Consolas" w:hAnsi="Consolas" w:cs="宋体"/>
                <w:color w:val="008000"/>
                <w:kern w:val="0"/>
                <w:sz w:val="16"/>
                <w:szCs w:val="16"/>
              </w:rPr>
              <w:t>// 3</w:t>
            </w:r>
          </w:p>
          <w:p w14:paraId="13FA56A7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</w:t>
            </w:r>
          </w:p>
          <w:p w14:paraId="05DB08A2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x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3EE6D8A9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y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3912B2DF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start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1D64E8EF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40</w:t>
            </w:r>
          </w:p>
          <w:p w14:paraId="4348DD16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rst_n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0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5D565AAD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</w:p>
          <w:p w14:paraId="54E175D7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rst_n =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1</w:t>
            </w: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;</w:t>
            </w:r>
          </w:p>
          <w:p w14:paraId="2F1E30D5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  <w:t>    </w:t>
            </w: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>#20</w:t>
            </w:r>
          </w:p>
          <w:p w14:paraId="795E03CC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98658"/>
                <w:kern w:val="0"/>
                <w:sz w:val="16"/>
                <w:szCs w:val="16"/>
              </w:rPr>
              <w:t xml:space="preserve">    //...</w:t>
            </w:r>
          </w:p>
          <w:p w14:paraId="304C1FB8" w14:textId="77777777" w:rsidR="00FA7C59" w:rsidRPr="00FA7C59" w:rsidRDefault="00FA7C59" w:rsidP="00FA7C59">
            <w:pPr>
              <w:widowControl/>
              <w:shd w:val="clear" w:color="auto" w:fill="FFFFFF"/>
              <w:spacing w:line="180" w:lineRule="exact"/>
              <w:rPr>
                <w:rFonts w:ascii="Consolas" w:hAnsi="Consolas" w:cs="宋体"/>
                <w:color w:val="000000"/>
                <w:kern w:val="0"/>
                <w:sz w:val="16"/>
                <w:szCs w:val="16"/>
              </w:rPr>
            </w:pPr>
            <w:r w:rsidRPr="00FA7C59">
              <w:rPr>
                <w:rFonts w:ascii="Consolas" w:hAnsi="Consolas" w:cs="宋体"/>
                <w:color w:val="0000FF"/>
                <w:kern w:val="0"/>
                <w:sz w:val="16"/>
                <w:szCs w:val="16"/>
              </w:rPr>
              <w:t>end</w:t>
            </w:r>
          </w:p>
          <w:p w14:paraId="737E61C3" w14:textId="77777777" w:rsidR="00EE3675" w:rsidRDefault="00FA7C59" w:rsidP="00EE3675">
            <w:pPr>
              <w:pStyle w:val="a7"/>
              <w:adjustRightInd w:val="0"/>
              <w:snapToGrid w:val="0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仿真结果：</w:t>
            </w:r>
          </w:p>
          <w:p w14:paraId="132C8B1E" w14:textId="16693993" w:rsidR="00EE3675" w:rsidRDefault="00EE3675" w:rsidP="00EE3675">
            <w:pPr>
              <w:pStyle w:val="a7"/>
              <w:adjustRightInd w:val="0"/>
              <w:snapToGrid w:val="0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8/</w:t>
            </w:r>
            <w:r>
              <w:rPr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商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4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余零，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8</w:t>
            </w:r>
            <w:r>
              <w:rPr>
                <w:color w:val="000000" w:themeColor="text1"/>
                <w:sz w:val="22"/>
                <w:szCs w:val="21"/>
              </w:rPr>
              <w:t>/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商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余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</w:t>
            </w:r>
            <w:r w:rsidR="000C0998"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8</w:t>
            </w:r>
            <w:r>
              <w:rPr>
                <w:color w:val="000000" w:themeColor="text1"/>
                <w:sz w:val="22"/>
                <w:szCs w:val="21"/>
              </w:rPr>
              <w:t>/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商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余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-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</w:t>
            </w:r>
            <w:r>
              <w:rPr>
                <w:color w:val="000000" w:themeColor="text1"/>
                <w:sz w:val="22"/>
                <w:szCs w:val="21"/>
              </w:rPr>
              <w:t>-8/-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商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余</w:t>
            </w:r>
            <w:r w:rsidR="000C0998"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</w:t>
            </w:r>
            <w:r>
              <w:rPr>
                <w:color w:val="000000" w:themeColor="text1"/>
                <w:sz w:val="22"/>
                <w:szCs w:val="21"/>
              </w:rPr>
              <w:t>8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/-</w:t>
            </w:r>
            <w:r>
              <w:rPr>
                <w:color w:val="000000" w:themeColor="text1"/>
                <w:sz w:val="22"/>
                <w:szCs w:val="21"/>
              </w:rPr>
              <w:t>3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商</w:t>
            </w:r>
            <w:r w:rsidR="000C0998">
              <w:rPr>
                <w:rFonts w:hint="eastAsia"/>
                <w:color w:val="000000" w:themeColor="text1"/>
                <w:sz w:val="22"/>
                <w:szCs w:val="21"/>
              </w:rPr>
              <w:t>-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余</w:t>
            </w:r>
            <w:r>
              <w:rPr>
                <w:color w:val="000000" w:themeColor="text1"/>
                <w:sz w:val="22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</w:p>
          <w:p w14:paraId="7225164E" w14:textId="687EA5EA" w:rsidR="00EE3675" w:rsidRDefault="00EE3675" w:rsidP="00EE3675">
            <w:pPr>
              <w:pStyle w:val="a7"/>
              <w:adjustRightInd w:val="0"/>
              <w:snapToGrid w:val="0"/>
              <w:spacing w:before="100" w:beforeAutospacing="1" w:after="100" w:afterAutospacing="1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具体仿真截图见下页。</w:t>
            </w:r>
          </w:p>
          <w:p w14:paraId="289C11F0" w14:textId="77777777" w:rsidR="00EE3675" w:rsidRDefault="00FA7C59" w:rsidP="00EE3675">
            <w:pPr>
              <w:pStyle w:val="a7"/>
              <w:keepNext/>
              <w:adjustRightInd w:val="0"/>
              <w:spacing w:before="100" w:beforeAutospacing="1" w:after="100" w:afterAutospacing="1"/>
              <w:ind w:firstLineChars="0" w:firstLine="0"/>
              <w:jc w:val="left"/>
            </w:pPr>
            <w:r>
              <w:rPr>
                <w:noProof/>
              </w:rPr>
              <w:lastRenderedPageBreak/>
              <w:drawing>
                <wp:inline distT="0" distB="0" distL="0" distR="0" wp14:anchorId="1F2B331D" wp14:editId="5754B015">
                  <wp:extent cx="5274310" cy="2735580"/>
                  <wp:effectExtent l="0" t="0" r="2540" b="762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73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68FCAF" w14:textId="534849C4" w:rsidR="00EE3675" w:rsidRDefault="00EE3675" w:rsidP="00EE3675">
            <w:pPr>
              <w:pStyle w:val="ab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AF6925">
              <w:rPr>
                <w:noProof/>
              </w:rPr>
              <w:t>1</w:t>
            </w:r>
            <w:r>
              <w:fldChar w:fldCharType="end"/>
            </w:r>
            <w:r>
              <w:t xml:space="preserve"> </w:t>
            </w:r>
          </w:p>
          <w:p w14:paraId="4F74B1EE" w14:textId="77777777" w:rsidR="00EE3675" w:rsidRDefault="00EE3675" w:rsidP="00EE3675">
            <w:pPr>
              <w:pStyle w:val="a7"/>
              <w:keepNext/>
              <w:adjustRightInd w:val="0"/>
              <w:spacing w:before="100" w:beforeAutospacing="1" w:after="100" w:afterAutospacing="1"/>
              <w:ind w:firstLineChars="0" w:firstLine="0"/>
              <w:jc w:val="left"/>
            </w:pPr>
            <w:r>
              <w:rPr>
                <w:noProof/>
              </w:rPr>
              <w:drawing>
                <wp:inline distT="0" distB="0" distL="0" distR="0" wp14:anchorId="53DEE6F4" wp14:editId="294F127B">
                  <wp:extent cx="5274310" cy="2341880"/>
                  <wp:effectExtent l="0" t="0" r="2540" b="127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341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E06A1E" w14:textId="0C1F995C" w:rsidR="00FA7C59" w:rsidRPr="00EE3675" w:rsidRDefault="00EE3675" w:rsidP="00EE3675">
            <w:pPr>
              <w:pStyle w:val="ab"/>
              <w:jc w:val="center"/>
              <w:rPr>
                <w:sz w:val="21"/>
                <w:szCs w:val="24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AF6925">
              <w:rPr>
                <w:noProof/>
              </w:rPr>
              <w:t>2</w:t>
            </w:r>
            <w:r>
              <w:fldChar w:fldCharType="end"/>
            </w:r>
          </w:p>
        </w:tc>
      </w:tr>
    </w:tbl>
    <w:p w14:paraId="0F9943B6" w14:textId="77777777" w:rsidR="008D30BF" w:rsidRPr="009304CD" w:rsidRDefault="008D30BF" w:rsidP="009304CD">
      <w:pPr>
        <w:spacing w:before="100" w:beforeAutospacing="1" w:after="100" w:afterAutospacing="1" w:line="400" w:lineRule="exact"/>
        <w:rPr>
          <w:color w:val="FF0000"/>
          <w:sz w:val="22"/>
          <w:szCs w:val="21"/>
        </w:rPr>
      </w:pPr>
    </w:p>
    <w:sectPr w:rsidR="008D30BF" w:rsidRPr="009304CD" w:rsidSect="00E42419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A6A291" w14:textId="77777777" w:rsidR="008E1F18" w:rsidRDefault="008E1F18" w:rsidP="00FB3E7D">
      <w:r>
        <w:separator/>
      </w:r>
    </w:p>
  </w:endnote>
  <w:endnote w:type="continuationSeparator" w:id="0">
    <w:p w14:paraId="1AB1705D" w14:textId="77777777" w:rsidR="008E1F18" w:rsidRDefault="008E1F18" w:rsidP="00FB3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472266" w14:textId="77777777" w:rsidR="008E1F18" w:rsidRDefault="008E1F18" w:rsidP="00FB3E7D">
      <w:r>
        <w:separator/>
      </w:r>
    </w:p>
  </w:footnote>
  <w:footnote w:type="continuationSeparator" w:id="0">
    <w:p w14:paraId="68E3A2DA" w14:textId="77777777" w:rsidR="008E1F18" w:rsidRDefault="008E1F18" w:rsidP="00FB3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3FCF7B" w14:textId="77777777" w:rsidR="00031822" w:rsidRPr="00031822" w:rsidRDefault="00BA59F0" w:rsidP="00133ABB">
    <w:pPr>
      <w:pStyle w:val="a3"/>
      <w:jc w:val="right"/>
    </w:pPr>
    <w:r>
      <w:rPr>
        <w:rFonts w:hint="eastAsia"/>
      </w:rPr>
      <w:t>《</w:t>
    </w:r>
    <w:r w:rsidR="0061010E">
      <w:rPr>
        <w:rFonts w:hint="eastAsia"/>
      </w:rPr>
      <w:t>计算机组成原理</w:t>
    </w:r>
    <w:r>
      <w:rPr>
        <w:rFonts w:hint="eastAsia"/>
      </w:rPr>
      <w:t>》</w:t>
    </w:r>
    <w:r w:rsidR="00031822">
      <w:rPr>
        <w:rFonts w:hint="eastAsia"/>
      </w:rPr>
      <w:t>实验</w:t>
    </w:r>
    <w:r>
      <w:rPr>
        <w:rFonts w:hint="eastAsia"/>
      </w:rPr>
      <w:t>-20</w:t>
    </w:r>
    <w:r w:rsidR="00F25EA5">
      <w:t>2</w:t>
    </w:r>
    <w:r w:rsidR="00C439F3">
      <w:t>1</w:t>
    </w:r>
    <w:r w:rsidR="0061010E">
      <w:rPr>
        <w:rFonts w:hint="eastAsia"/>
      </w:rPr>
      <w:t>春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650C1"/>
    <w:multiLevelType w:val="hybridMultilevel"/>
    <w:tmpl w:val="FD449FF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E6EFF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5A13054"/>
    <w:multiLevelType w:val="hybridMultilevel"/>
    <w:tmpl w:val="8DB6014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D053BF"/>
    <w:multiLevelType w:val="hybridMultilevel"/>
    <w:tmpl w:val="A44A4DF0"/>
    <w:lvl w:ilvl="0" w:tplc="FA9CB4AC">
      <w:start w:val="1"/>
      <w:numFmt w:val="japaneseCounting"/>
      <w:lvlText w:val="%1､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A06A2C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124347AD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5B1226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F51A39"/>
    <w:multiLevelType w:val="hybridMultilevel"/>
    <w:tmpl w:val="600ACCA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87B1B"/>
    <w:multiLevelType w:val="hybridMultilevel"/>
    <w:tmpl w:val="8D14CF1A"/>
    <w:lvl w:ilvl="0" w:tplc="F89E8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BA66A6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0" w15:restartNumberingAfterBreak="0">
    <w:nsid w:val="1D167C7D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F0830EE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923FBF"/>
    <w:multiLevelType w:val="hybridMultilevel"/>
    <w:tmpl w:val="92B0151A"/>
    <w:lvl w:ilvl="0" w:tplc="F89E8652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228A4EF3"/>
    <w:multiLevelType w:val="hybridMultilevel"/>
    <w:tmpl w:val="1AE8B32E"/>
    <w:lvl w:ilvl="0" w:tplc="D00CEA9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8A2437"/>
    <w:multiLevelType w:val="hybridMultilevel"/>
    <w:tmpl w:val="F4FE73F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F400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 w15:restartNumberingAfterBreak="0">
    <w:nsid w:val="2C69746C"/>
    <w:multiLevelType w:val="hybridMultilevel"/>
    <w:tmpl w:val="A796D7C6"/>
    <w:lvl w:ilvl="0" w:tplc="F0AA4BE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EB6E65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FF44E55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D436C54"/>
    <w:multiLevelType w:val="hybridMultilevel"/>
    <w:tmpl w:val="FAD446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3D75F03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3F436FF"/>
    <w:multiLevelType w:val="hybridMultilevel"/>
    <w:tmpl w:val="BFDAC138"/>
    <w:lvl w:ilvl="0" w:tplc="8382B5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71A6E65"/>
    <w:multiLevelType w:val="hybridMultilevel"/>
    <w:tmpl w:val="147AD6CE"/>
    <w:lvl w:ilvl="0" w:tplc="1286DD58">
      <w:start w:val="4"/>
      <w:numFmt w:val="decimal"/>
      <w:lvlText w:val="%1．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F30330E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FC33937"/>
    <w:multiLevelType w:val="hybridMultilevel"/>
    <w:tmpl w:val="59D24E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663748"/>
    <w:multiLevelType w:val="hybridMultilevel"/>
    <w:tmpl w:val="14F8C528"/>
    <w:lvl w:ilvl="0" w:tplc="04090001">
      <w:start w:val="1"/>
      <w:numFmt w:val="bullet"/>
      <w:lvlText w:val="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6" w15:restartNumberingAfterBreak="0">
    <w:nsid w:val="556F436A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56DE453D"/>
    <w:multiLevelType w:val="hybridMultilevel"/>
    <w:tmpl w:val="67326E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9AD0A72C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D815CF9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5DAC4939"/>
    <w:multiLevelType w:val="multilevel"/>
    <w:tmpl w:val="89A89CCA"/>
    <w:lvl w:ilvl="0">
      <w:start w:val="1"/>
      <w:numFmt w:val="lowerLetter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30" w15:restartNumberingAfterBreak="0">
    <w:nsid w:val="5FEB72C0"/>
    <w:multiLevelType w:val="hybridMultilevel"/>
    <w:tmpl w:val="F3CEDD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21C2880"/>
    <w:multiLevelType w:val="hybridMultilevel"/>
    <w:tmpl w:val="D47A0A2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8A66B07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3" w15:restartNumberingAfterBreak="0">
    <w:nsid w:val="6E8E14D4"/>
    <w:multiLevelType w:val="hybridMultilevel"/>
    <w:tmpl w:val="23C6D2BC"/>
    <w:lvl w:ilvl="0" w:tplc="220EF6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3779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5" w15:restartNumberingAfterBreak="0">
    <w:nsid w:val="72481632"/>
    <w:multiLevelType w:val="multilevel"/>
    <w:tmpl w:val="7248163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6" w15:restartNumberingAfterBreak="0">
    <w:nsid w:val="72CF3BEA"/>
    <w:multiLevelType w:val="hybridMultilevel"/>
    <w:tmpl w:val="2D48A998"/>
    <w:lvl w:ilvl="0" w:tplc="04090011">
      <w:start w:val="1"/>
      <w:numFmt w:val="decimal"/>
      <w:lvlText w:val="%1)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7" w15:restartNumberingAfterBreak="0">
    <w:nsid w:val="78300F0A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D161177"/>
    <w:multiLevelType w:val="hybridMultilevel"/>
    <w:tmpl w:val="739450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DD40B98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7"/>
  </w:num>
  <w:num w:numId="3">
    <w:abstractNumId w:val="30"/>
  </w:num>
  <w:num w:numId="4">
    <w:abstractNumId w:val="19"/>
  </w:num>
  <w:num w:numId="5">
    <w:abstractNumId w:val="23"/>
  </w:num>
  <w:num w:numId="6">
    <w:abstractNumId w:val="14"/>
  </w:num>
  <w:num w:numId="7">
    <w:abstractNumId w:val="29"/>
  </w:num>
  <w:num w:numId="8">
    <w:abstractNumId w:val="0"/>
  </w:num>
  <w:num w:numId="9">
    <w:abstractNumId w:val="16"/>
  </w:num>
  <w:num w:numId="10">
    <w:abstractNumId w:val="24"/>
  </w:num>
  <w:num w:numId="11">
    <w:abstractNumId w:val="21"/>
  </w:num>
  <w:num w:numId="12">
    <w:abstractNumId w:val="27"/>
  </w:num>
  <w:num w:numId="13">
    <w:abstractNumId w:val="1"/>
  </w:num>
  <w:num w:numId="14">
    <w:abstractNumId w:val="33"/>
  </w:num>
  <w:num w:numId="15">
    <w:abstractNumId w:val="25"/>
  </w:num>
  <w:num w:numId="16">
    <w:abstractNumId w:val="15"/>
  </w:num>
  <w:num w:numId="17">
    <w:abstractNumId w:val="26"/>
  </w:num>
  <w:num w:numId="18">
    <w:abstractNumId w:val="12"/>
  </w:num>
  <w:num w:numId="19">
    <w:abstractNumId w:val="31"/>
  </w:num>
  <w:num w:numId="20">
    <w:abstractNumId w:val="3"/>
  </w:num>
  <w:num w:numId="21">
    <w:abstractNumId w:val="32"/>
  </w:num>
  <w:num w:numId="22">
    <w:abstractNumId w:val="9"/>
  </w:num>
  <w:num w:numId="23">
    <w:abstractNumId w:val="13"/>
  </w:num>
  <w:num w:numId="24">
    <w:abstractNumId w:val="8"/>
  </w:num>
  <w:num w:numId="25">
    <w:abstractNumId w:val="34"/>
  </w:num>
  <w:num w:numId="26">
    <w:abstractNumId w:val="28"/>
  </w:num>
  <w:num w:numId="27">
    <w:abstractNumId w:val="4"/>
  </w:num>
  <w:num w:numId="28">
    <w:abstractNumId w:val="18"/>
  </w:num>
  <w:num w:numId="29">
    <w:abstractNumId w:val="11"/>
  </w:num>
  <w:num w:numId="30">
    <w:abstractNumId w:val="22"/>
  </w:num>
  <w:num w:numId="31">
    <w:abstractNumId w:val="36"/>
  </w:num>
  <w:num w:numId="32">
    <w:abstractNumId w:val="20"/>
  </w:num>
  <w:num w:numId="33">
    <w:abstractNumId w:val="10"/>
  </w:num>
  <w:num w:numId="34">
    <w:abstractNumId w:val="6"/>
  </w:num>
  <w:num w:numId="35">
    <w:abstractNumId w:val="37"/>
  </w:num>
  <w:num w:numId="36">
    <w:abstractNumId w:val="2"/>
  </w:num>
  <w:num w:numId="37">
    <w:abstractNumId w:val="35"/>
  </w:num>
  <w:num w:numId="38">
    <w:abstractNumId w:val="38"/>
  </w:num>
  <w:num w:numId="39">
    <w:abstractNumId w:val="39"/>
  </w:num>
  <w:num w:numId="4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B3E7D"/>
    <w:rsid w:val="00026DF4"/>
    <w:rsid w:val="00026F63"/>
    <w:rsid w:val="00030BBF"/>
    <w:rsid w:val="00031822"/>
    <w:rsid w:val="00031B95"/>
    <w:rsid w:val="00042B65"/>
    <w:rsid w:val="0006246C"/>
    <w:rsid w:val="00084AD6"/>
    <w:rsid w:val="000850F5"/>
    <w:rsid w:val="00090A4B"/>
    <w:rsid w:val="000925FE"/>
    <w:rsid w:val="00093059"/>
    <w:rsid w:val="000B1E48"/>
    <w:rsid w:val="000C0998"/>
    <w:rsid w:val="000D0D78"/>
    <w:rsid w:val="000F20E5"/>
    <w:rsid w:val="0012064D"/>
    <w:rsid w:val="00133ABB"/>
    <w:rsid w:val="001723F8"/>
    <w:rsid w:val="00180BCB"/>
    <w:rsid w:val="00183A48"/>
    <w:rsid w:val="00193446"/>
    <w:rsid w:val="001A49E0"/>
    <w:rsid w:val="001A7190"/>
    <w:rsid w:val="001B1AEF"/>
    <w:rsid w:val="001B225F"/>
    <w:rsid w:val="002000AB"/>
    <w:rsid w:val="00211AA5"/>
    <w:rsid w:val="00212924"/>
    <w:rsid w:val="00227A82"/>
    <w:rsid w:val="0023388B"/>
    <w:rsid w:val="00243221"/>
    <w:rsid w:val="0025560B"/>
    <w:rsid w:val="002642C6"/>
    <w:rsid w:val="00274AA1"/>
    <w:rsid w:val="00275147"/>
    <w:rsid w:val="002957BE"/>
    <w:rsid w:val="002A027A"/>
    <w:rsid w:val="002C7806"/>
    <w:rsid w:val="002D4E1C"/>
    <w:rsid w:val="002E6089"/>
    <w:rsid w:val="002F4FD2"/>
    <w:rsid w:val="00326024"/>
    <w:rsid w:val="00360D8B"/>
    <w:rsid w:val="003615E2"/>
    <w:rsid w:val="003654D7"/>
    <w:rsid w:val="00375567"/>
    <w:rsid w:val="003B1959"/>
    <w:rsid w:val="003D0A17"/>
    <w:rsid w:val="003F6888"/>
    <w:rsid w:val="00403C4A"/>
    <w:rsid w:val="004158A9"/>
    <w:rsid w:val="00435B57"/>
    <w:rsid w:val="00443A53"/>
    <w:rsid w:val="00470D4A"/>
    <w:rsid w:val="004876AE"/>
    <w:rsid w:val="004A3E37"/>
    <w:rsid w:val="004E0D7E"/>
    <w:rsid w:val="004F7F27"/>
    <w:rsid w:val="00516630"/>
    <w:rsid w:val="00533720"/>
    <w:rsid w:val="00541CE5"/>
    <w:rsid w:val="0054569F"/>
    <w:rsid w:val="00545E9B"/>
    <w:rsid w:val="005708B6"/>
    <w:rsid w:val="0057376F"/>
    <w:rsid w:val="00576BC6"/>
    <w:rsid w:val="0059176C"/>
    <w:rsid w:val="005920D1"/>
    <w:rsid w:val="005B0D26"/>
    <w:rsid w:val="005C388D"/>
    <w:rsid w:val="005D1575"/>
    <w:rsid w:val="005F4925"/>
    <w:rsid w:val="00604243"/>
    <w:rsid w:val="0061010E"/>
    <w:rsid w:val="0062336A"/>
    <w:rsid w:val="00652FC7"/>
    <w:rsid w:val="00654675"/>
    <w:rsid w:val="0066552C"/>
    <w:rsid w:val="006A100B"/>
    <w:rsid w:val="006B0797"/>
    <w:rsid w:val="006D14F3"/>
    <w:rsid w:val="006D60E5"/>
    <w:rsid w:val="006E2A0D"/>
    <w:rsid w:val="006E6156"/>
    <w:rsid w:val="006F399C"/>
    <w:rsid w:val="007327CE"/>
    <w:rsid w:val="00742FF5"/>
    <w:rsid w:val="00756F80"/>
    <w:rsid w:val="007668E3"/>
    <w:rsid w:val="00771160"/>
    <w:rsid w:val="0078604A"/>
    <w:rsid w:val="007B4CD3"/>
    <w:rsid w:val="007E77BC"/>
    <w:rsid w:val="00802A90"/>
    <w:rsid w:val="0082390D"/>
    <w:rsid w:val="008319E8"/>
    <w:rsid w:val="0085145D"/>
    <w:rsid w:val="00851CBC"/>
    <w:rsid w:val="00851D58"/>
    <w:rsid w:val="00857A79"/>
    <w:rsid w:val="00880B96"/>
    <w:rsid w:val="008B0DBA"/>
    <w:rsid w:val="008B695C"/>
    <w:rsid w:val="008C36B5"/>
    <w:rsid w:val="008C61A3"/>
    <w:rsid w:val="008D30BF"/>
    <w:rsid w:val="008D58BC"/>
    <w:rsid w:val="008E1F18"/>
    <w:rsid w:val="008E22B8"/>
    <w:rsid w:val="008E3CBA"/>
    <w:rsid w:val="008E542E"/>
    <w:rsid w:val="008E63AF"/>
    <w:rsid w:val="008F4D8E"/>
    <w:rsid w:val="009304CD"/>
    <w:rsid w:val="009408C0"/>
    <w:rsid w:val="00951219"/>
    <w:rsid w:val="00955DBE"/>
    <w:rsid w:val="00957111"/>
    <w:rsid w:val="00963A1F"/>
    <w:rsid w:val="009719D7"/>
    <w:rsid w:val="00984C06"/>
    <w:rsid w:val="009920A0"/>
    <w:rsid w:val="009A3090"/>
    <w:rsid w:val="009B0254"/>
    <w:rsid w:val="009B0F66"/>
    <w:rsid w:val="009F5434"/>
    <w:rsid w:val="00A06E71"/>
    <w:rsid w:val="00A155E2"/>
    <w:rsid w:val="00A22DC3"/>
    <w:rsid w:val="00A3403E"/>
    <w:rsid w:val="00A506E2"/>
    <w:rsid w:val="00A63312"/>
    <w:rsid w:val="00A96E20"/>
    <w:rsid w:val="00AB1CEE"/>
    <w:rsid w:val="00AB57F2"/>
    <w:rsid w:val="00AB77B1"/>
    <w:rsid w:val="00AD590A"/>
    <w:rsid w:val="00AE4D96"/>
    <w:rsid w:val="00AF3EC9"/>
    <w:rsid w:val="00AF6925"/>
    <w:rsid w:val="00B0306C"/>
    <w:rsid w:val="00B04B4E"/>
    <w:rsid w:val="00B05CE5"/>
    <w:rsid w:val="00B11444"/>
    <w:rsid w:val="00B15B83"/>
    <w:rsid w:val="00B30F73"/>
    <w:rsid w:val="00B95B39"/>
    <w:rsid w:val="00BA4DC3"/>
    <w:rsid w:val="00BA59F0"/>
    <w:rsid w:val="00BB3689"/>
    <w:rsid w:val="00BF4481"/>
    <w:rsid w:val="00BF493B"/>
    <w:rsid w:val="00C10D28"/>
    <w:rsid w:val="00C13506"/>
    <w:rsid w:val="00C16365"/>
    <w:rsid w:val="00C35215"/>
    <w:rsid w:val="00C439F3"/>
    <w:rsid w:val="00C463FB"/>
    <w:rsid w:val="00C50AD9"/>
    <w:rsid w:val="00C64E11"/>
    <w:rsid w:val="00C66790"/>
    <w:rsid w:val="00C80060"/>
    <w:rsid w:val="00C94C4C"/>
    <w:rsid w:val="00CA2807"/>
    <w:rsid w:val="00CB46BD"/>
    <w:rsid w:val="00CC6277"/>
    <w:rsid w:val="00CE34EC"/>
    <w:rsid w:val="00CF054C"/>
    <w:rsid w:val="00CF0F8B"/>
    <w:rsid w:val="00CF1D0D"/>
    <w:rsid w:val="00D01EFA"/>
    <w:rsid w:val="00D02ACF"/>
    <w:rsid w:val="00D10A5D"/>
    <w:rsid w:val="00D15EA0"/>
    <w:rsid w:val="00D16FC4"/>
    <w:rsid w:val="00D30BEB"/>
    <w:rsid w:val="00D35A6B"/>
    <w:rsid w:val="00D44EB6"/>
    <w:rsid w:val="00D576EC"/>
    <w:rsid w:val="00D6524F"/>
    <w:rsid w:val="00D71380"/>
    <w:rsid w:val="00D85D37"/>
    <w:rsid w:val="00DA09F2"/>
    <w:rsid w:val="00DA2BA4"/>
    <w:rsid w:val="00DA396C"/>
    <w:rsid w:val="00DC0862"/>
    <w:rsid w:val="00DC1232"/>
    <w:rsid w:val="00DD2EFA"/>
    <w:rsid w:val="00DE29B1"/>
    <w:rsid w:val="00DE3496"/>
    <w:rsid w:val="00DF1FBC"/>
    <w:rsid w:val="00E0458E"/>
    <w:rsid w:val="00E162F6"/>
    <w:rsid w:val="00E216D1"/>
    <w:rsid w:val="00E22D4B"/>
    <w:rsid w:val="00E236F8"/>
    <w:rsid w:val="00E332B5"/>
    <w:rsid w:val="00E40225"/>
    <w:rsid w:val="00E42419"/>
    <w:rsid w:val="00E8256E"/>
    <w:rsid w:val="00E82E60"/>
    <w:rsid w:val="00E871A1"/>
    <w:rsid w:val="00E909DD"/>
    <w:rsid w:val="00EB1E0B"/>
    <w:rsid w:val="00EB6D3D"/>
    <w:rsid w:val="00EE3675"/>
    <w:rsid w:val="00EE4AA4"/>
    <w:rsid w:val="00EE54E0"/>
    <w:rsid w:val="00F00CEF"/>
    <w:rsid w:val="00F053D8"/>
    <w:rsid w:val="00F13172"/>
    <w:rsid w:val="00F25EA5"/>
    <w:rsid w:val="00F31E1B"/>
    <w:rsid w:val="00F3737D"/>
    <w:rsid w:val="00F37CA9"/>
    <w:rsid w:val="00F5527C"/>
    <w:rsid w:val="00F609E9"/>
    <w:rsid w:val="00F83C84"/>
    <w:rsid w:val="00F868FE"/>
    <w:rsid w:val="00F870A7"/>
    <w:rsid w:val="00FA3698"/>
    <w:rsid w:val="00FA7C59"/>
    <w:rsid w:val="00FB3940"/>
    <w:rsid w:val="00FB3E7D"/>
    <w:rsid w:val="00FD029C"/>
    <w:rsid w:val="00FF32AA"/>
    <w:rsid w:val="00FF4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9A8D71"/>
  <w15:docId w15:val="{A2EAE8A8-57FF-4B90-AC23-F9CA41F15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E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B3E7D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3E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3E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3E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3E7D"/>
    <w:rPr>
      <w:sz w:val="18"/>
      <w:szCs w:val="18"/>
    </w:rPr>
  </w:style>
  <w:style w:type="character" w:customStyle="1" w:styleId="10">
    <w:name w:val="标题 1 字符"/>
    <w:basedOn w:val="a0"/>
    <w:link w:val="1"/>
    <w:rsid w:val="00FB3E7D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a7">
    <w:name w:val="List Paragraph"/>
    <w:basedOn w:val="a"/>
    <w:uiPriority w:val="99"/>
    <w:qFormat/>
    <w:rsid w:val="00FB3E7D"/>
    <w:pPr>
      <w:ind w:firstLineChars="200" w:firstLine="420"/>
    </w:pPr>
  </w:style>
  <w:style w:type="character" w:styleId="a8">
    <w:name w:val="Strong"/>
    <w:basedOn w:val="a0"/>
    <w:uiPriority w:val="22"/>
    <w:qFormat/>
    <w:rsid w:val="00183A48"/>
    <w:rPr>
      <w:b/>
      <w:bCs/>
    </w:rPr>
  </w:style>
  <w:style w:type="paragraph" w:styleId="a9">
    <w:name w:val="Normal (Web)"/>
    <w:basedOn w:val="a"/>
    <w:uiPriority w:val="99"/>
    <w:unhideWhenUsed/>
    <w:rsid w:val="00183A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20">
    <w:name w:val="标题 2 字符"/>
    <w:basedOn w:val="a0"/>
    <w:link w:val="2"/>
    <w:uiPriority w:val="9"/>
    <w:rsid w:val="00EE4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9A309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caption"/>
    <w:basedOn w:val="a"/>
    <w:next w:val="a"/>
    <w:uiPriority w:val="35"/>
    <w:unhideWhenUsed/>
    <w:qFormat/>
    <w:rsid w:val="008F4D8E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754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67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36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8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96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1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67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8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8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5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1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2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0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6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6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5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5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5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2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7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3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99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7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33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9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19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42368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05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8348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72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98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7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1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9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3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67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8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9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7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9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6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96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7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8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5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6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5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8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4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38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0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3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29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00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10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8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9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0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9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3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9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ACB41B-10D5-42EA-A982-306B8EEB2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6</Pages>
  <Words>250</Words>
  <Characters>1426</Characters>
  <Application>Microsoft Office Word</Application>
  <DocSecurity>0</DocSecurity>
  <Lines>11</Lines>
  <Paragraphs>3</Paragraphs>
  <ScaleCrop>false</ScaleCrop>
  <Company>Microsoft</Company>
  <LinksUpToDate>false</LinksUpToDate>
  <CharactersWithSpaces>1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ll</dc:creator>
  <cp:lastModifiedBy>三</cp:lastModifiedBy>
  <cp:revision>12</cp:revision>
  <cp:lastPrinted>2021-05-15T09:14:00Z</cp:lastPrinted>
  <dcterms:created xsi:type="dcterms:W3CDTF">2021-05-15T04:23:00Z</dcterms:created>
  <dcterms:modified xsi:type="dcterms:W3CDTF">2021-05-15T09:25:00Z</dcterms:modified>
</cp:coreProperties>
</file>